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AFB9688" w14:textId="77777777" w:rsidR="000D785D" w:rsidRDefault="000D785D" w:rsidP="000D785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14:paraId="60CAA131" w14:textId="77777777" w:rsid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分析系统应用，需要按照步骤来进行分析，一般需要注意的几点主要有：</w:t>
      </w:r>
    </w:p>
    <w:p w14:paraId="5896C112" w14:textId="77777777" w:rsidR="000D785D" w:rsidRP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最好把源码</w:t>
      </w:r>
      <w:r>
        <w:rPr>
          <w:rFonts w:ascii="宋体" w:eastAsia="宋体" w:hAnsi="宋体" w:cs="宋体"/>
          <w:kern w:val="0"/>
          <w:sz w:val="23"/>
          <w:szCs w:val="23"/>
        </w:rPr>
        <w:t>单独提取出来，并</w:t>
      </w:r>
      <w:r>
        <w:rPr>
          <w:rFonts w:ascii="宋体" w:eastAsia="宋体" w:hAnsi="宋体" w:cs="宋体" w:hint="eastAsia"/>
          <w:kern w:val="0"/>
          <w:sz w:val="23"/>
          <w:szCs w:val="23"/>
        </w:rPr>
        <w:t>编译</w:t>
      </w:r>
      <w:r>
        <w:rPr>
          <w:rFonts w:ascii="宋体" w:eastAsia="宋体" w:hAnsi="宋体" w:cs="宋体"/>
          <w:kern w:val="0"/>
          <w:sz w:val="23"/>
          <w:szCs w:val="23"/>
        </w:rPr>
        <w:t>运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这样哪</w:t>
      </w:r>
      <w:r>
        <w:rPr>
          <w:rFonts w:ascii="宋体" w:eastAsia="宋体" w:hAnsi="宋体" w:cs="宋体" w:hint="eastAsia"/>
          <w:kern w:val="0"/>
          <w:sz w:val="23"/>
          <w:szCs w:val="23"/>
        </w:rPr>
        <w:t>里</w:t>
      </w:r>
      <w:r>
        <w:rPr>
          <w:rFonts w:ascii="宋体" w:eastAsia="宋体" w:hAnsi="宋体" w:cs="宋体"/>
          <w:kern w:val="0"/>
          <w:sz w:val="23"/>
          <w:szCs w:val="23"/>
        </w:rPr>
        <w:t>不清楚就改哪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不够这里</w:t>
      </w:r>
      <w:r>
        <w:rPr>
          <w:rFonts w:ascii="宋体" w:eastAsia="宋体" w:hAnsi="宋体" w:cs="宋体" w:hint="eastAsia"/>
          <w:kern w:val="0"/>
          <w:sz w:val="23"/>
          <w:szCs w:val="23"/>
        </w:rPr>
        <w:t>可能</w:t>
      </w:r>
      <w:r>
        <w:rPr>
          <w:rFonts w:ascii="宋体" w:eastAsia="宋体" w:hAnsi="宋体" w:cs="宋体"/>
          <w:kern w:val="0"/>
          <w:sz w:val="23"/>
          <w:szCs w:val="23"/>
        </w:rPr>
        <w:t>有系统api</w:t>
      </w:r>
      <w:r>
        <w:rPr>
          <w:rFonts w:ascii="宋体" w:eastAsia="宋体" w:hAnsi="宋体" w:cs="宋体" w:hint="eastAsia"/>
          <w:kern w:val="0"/>
          <w:sz w:val="23"/>
          <w:szCs w:val="23"/>
        </w:rPr>
        <w:t>无法</w:t>
      </w:r>
      <w:r>
        <w:rPr>
          <w:rFonts w:ascii="宋体" w:eastAsia="宋体" w:hAnsi="宋体" w:cs="宋体"/>
          <w:kern w:val="0"/>
          <w:sz w:val="23"/>
          <w:szCs w:val="23"/>
        </w:rPr>
        <w:t>识别的问题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需要做系统签名。</w:t>
      </w:r>
    </w:p>
    <w:p w14:paraId="2A79BB7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寻找一个程序的入口，Java，C，C＃都是从main函数开始执行的，分析源码程序时也要先照一个入口</w:t>
      </w:r>
    </w:p>
    <w:p w14:paraId="1B1880BF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先弄清楚程序实现的主要功能是什么</w:t>
      </w:r>
    </w:p>
    <w:p w14:paraId="160FD6B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关注流程和逻辑，不要过于关注细节。要学会抓大放小。</w:t>
      </w:r>
    </w:p>
    <w:p w14:paraId="78ABD35C" w14:textId="77777777" w:rsidR="0030379F" w:rsidRDefault="0030379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  <w:r w:rsidRPr="0030379F">
        <w:rPr>
          <w:rFonts w:hint="eastAsia"/>
          <w:sz w:val="23"/>
          <w:szCs w:val="23"/>
        </w:rPr>
        <w:t>编译</w:t>
      </w:r>
      <w:r w:rsidRPr="0030379F">
        <w:rPr>
          <w:sz w:val="23"/>
          <w:szCs w:val="23"/>
        </w:rPr>
        <w:t>系统app</w:t>
      </w:r>
      <w:r w:rsidRPr="0030379F">
        <w:rPr>
          <w:rFonts w:hint="eastAsia"/>
          <w:sz w:val="23"/>
          <w:szCs w:val="23"/>
        </w:rPr>
        <w:t>：批量</w:t>
      </w:r>
      <w:r w:rsidRPr="0030379F">
        <w:rPr>
          <w:sz w:val="23"/>
          <w:szCs w:val="23"/>
        </w:rPr>
        <w:t>删除</w:t>
      </w:r>
      <w:r w:rsidRPr="0030379F">
        <w:rPr>
          <w:rFonts w:hint="eastAsia"/>
          <w:sz w:val="23"/>
          <w:szCs w:val="23"/>
        </w:rPr>
        <w:t>product属性</w:t>
      </w:r>
      <w:r w:rsidRPr="0030379F">
        <w:rPr>
          <w:sz w:val="23"/>
          <w:szCs w:val="23"/>
        </w:rPr>
        <w:t>的</w:t>
      </w:r>
      <w:r w:rsidRPr="0030379F">
        <w:rPr>
          <w:rFonts w:hint="eastAsia"/>
          <w:sz w:val="23"/>
          <w:szCs w:val="23"/>
        </w:rPr>
        <w:t>string</w:t>
      </w:r>
      <w:r w:rsidRPr="0030379F">
        <w:rPr>
          <w:sz w:val="23"/>
          <w:szCs w:val="23"/>
        </w:rPr>
        <w:t>资源</w:t>
      </w:r>
    </w:p>
    <w:p w14:paraId="72D85DD0" w14:textId="77777777" w:rsidR="00731E0F" w:rsidRPr="0030379F" w:rsidRDefault="00731E0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</w:p>
    <w:p w14:paraId="7193FC41" w14:textId="77777777" w:rsidR="003C67FB" w:rsidRDefault="00AD705F" w:rsidP="003C67FB">
      <w:pPr>
        <w:pStyle w:val="1"/>
        <w:numPr>
          <w:ilvl w:val="0"/>
          <w:numId w:val="1"/>
        </w:numPr>
      </w:pPr>
      <w:hyperlink r:id="rId7" w:history="1">
        <w:r w:rsidR="003C67FB" w:rsidRPr="00CC507C">
          <w:t xml:space="preserve">Android </w:t>
        </w:r>
        <w:r w:rsidR="003C67FB" w:rsidRPr="00CC507C">
          <w:t>初始化</w:t>
        </w:r>
        <w:r w:rsidR="003C67FB">
          <w:rPr>
            <w:rFonts w:hint="eastAsia"/>
          </w:rPr>
          <w:t>设置</w:t>
        </w:r>
        <w:r w:rsidR="003C67FB">
          <w:t>向导</w:t>
        </w:r>
        <w:r w:rsidR="003C67FB" w:rsidRPr="00CC507C">
          <w:t>Provision</w:t>
        </w:r>
      </w:hyperlink>
    </w:p>
    <w:p w14:paraId="55414804" w14:textId="77777777" w:rsidR="003C67FB" w:rsidRPr="003C67FB" w:rsidRDefault="003C67FB" w:rsidP="009C5632">
      <w:pPr>
        <w:ind w:firstLineChars="185" w:firstLine="425"/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14:paraId="4474ABC7" w14:textId="77777777"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4AEEC177" w14:textId="77777777"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14:paraId="4480D9B5" w14:textId="77777777"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14:paraId="1E2CC8AD" w14:textId="77777777"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2F364CDB" w14:textId="77777777" w:rsidTr="003C67FB">
        <w:tc>
          <w:tcPr>
            <w:tcW w:w="8296" w:type="dxa"/>
          </w:tcPr>
          <w:p w14:paraId="371B591C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512F448D" w14:textId="77777777"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lastRenderedPageBreak/>
        <w:t>从上面代码可以看到两个比较有意思的地方，</w:t>
      </w:r>
    </w:p>
    <w:p w14:paraId="1D65AAA5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14:paraId="6050321D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14:paraId="7F9F68E2" w14:textId="77777777"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1E603B36" w14:textId="77777777" w:rsidTr="003C67FB">
        <w:tc>
          <w:tcPr>
            <w:tcW w:w="8296" w:type="dxa"/>
          </w:tcPr>
          <w:p w14:paraId="2187AAF4" w14:textId="77777777"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14:paraId="6CB60810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Manager pm = getPackageManager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6CCC4195" w14:textId="77777777"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14:paraId="72FCEF75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14:paraId="6C7B3EEE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14:paraId="4F2A3229" w14:textId="77777777"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14:paraId="20D338EC" w14:textId="77777777" w:rsidR="00E33D44" w:rsidRPr="00BD2C9B" w:rsidRDefault="00BD2C9B" w:rsidP="00E33D44">
      <w:pPr>
        <w:ind w:firstLineChars="202" w:firstLine="424"/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14:paraId="623B6A08" w14:textId="77777777"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14:paraId="1C5FACDE" w14:textId="77777777"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14:paraId="1D779312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14:paraId="0F51EBE3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一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14:paraId="54D32ED7" w14:textId="77777777"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t>L</w:t>
      </w:r>
      <w:r>
        <w:t xml:space="preserve">aucher </w:t>
      </w:r>
    </w:p>
    <w:p w14:paraId="44B8E3F8" w14:textId="77777777"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 w14:anchorId="43F92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8" o:title=""/>
          </v:shape>
          <o:OLEObject Type="Embed" ProgID="Visio.Drawing.15" ShapeID="_x0000_i1025" DrawAspect="Content" ObjectID="_1560066737" r:id="rId9"/>
        </w:object>
      </w:r>
    </w:p>
    <w:p w14:paraId="040E7039" w14:textId="77777777"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14:paraId="38F3E6FE" w14:textId="77777777" w:rsidR="009F3ECE" w:rsidRDefault="009F3ECE" w:rsidP="009F3ECE">
      <w:pPr>
        <w:widowControl/>
        <w:jc w:val="left"/>
      </w:pPr>
      <w:r w:rsidRPr="000A71BA">
        <w:rPr>
          <w:rFonts w:hint="eastAsia"/>
        </w:rPr>
        <w:lastRenderedPageBreak/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resolveActivityInfo</w:t>
      </w:r>
      <w:r>
        <w:t>(mContext.getPackageManager(),STOCK_PM_FLAGS)</w:t>
      </w:r>
    </w:p>
    <w:p w14:paraId="7FF15F28" w14:textId="77777777"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14:paraId="69DC8D45" w14:textId="77777777"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14:paraId="4D248721" w14:textId="77777777"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14:paraId="0D60C885" w14:textId="77777777" w:rsidR="009F3ECE" w:rsidRDefault="009F3ECE" w:rsidP="009F3ECE">
      <w:r>
        <w:rPr>
          <w:noProof/>
        </w:rPr>
        <w:drawing>
          <wp:inline distT="0" distB="0" distL="0" distR="0" wp14:anchorId="499AB630" wp14:editId="4F4C1A24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94D63" w14:textId="77777777" w:rsidR="000D785D" w:rsidRDefault="000D785D">
      <w:pPr>
        <w:widowControl/>
        <w:jc w:val="left"/>
      </w:pPr>
      <w:r>
        <w:br w:type="page"/>
      </w:r>
    </w:p>
    <w:p w14:paraId="7B1ABC35" w14:textId="77777777" w:rsidR="000D785D" w:rsidRDefault="000D785D" w:rsidP="009C5632">
      <w:pPr>
        <w:pStyle w:val="1"/>
        <w:numPr>
          <w:ilvl w:val="0"/>
          <w:numId w:val="2"/>
        </w:numPr>
      </w:pPr>
      <w:r w:rsidRPr="00D95377">
        <w:rPr>
          <w:rFonts w:hint="eastAsia"/>
        </w:rPr>
        <w:lastRenderedPageBreak/>
        <w:t>安装与卸载应用程序</w:t>
      </w:r>
      <w:r w:rsidR="009C5632" w:rsidRPr="009C5632">
        <w:t>PackageInstaller</w:t>
      </w:r>
    </w:p>
    <w:p w14:paraId="4BB33703" w14:textId="77777777" w:rsidR="000D785D" w:rsidRDefault="000D785D" w:rsidP="000D785D">
      <w:pPr>
        <w:ind w:firstLineChars="202" w:firstLine="424"/>
        <w:rPr>
          <w:rFonts w:ascii="微软雅黑" w:hAnsi="微软雅黑"/>
          <w:color w:val="333333"/>
          <w:szCs w:val="21"/>
          <w:shd w:val="clear" w:color="auto" w:fill="FFFFFF"/>
        </w:rPr>
      </w:pPr>
      <w:r>
        <w:rPr>
          <w:rFonts w:ascii="微软雅黑" w:hAnsi="微软雅黑"/>
          <w:color w:val="333333"/>
          <w:szCs w:val="21"/>
          <w:shd w:val="clear" w:color="auto" w:fill="FFFFFF"/>
        </w:rPr>
        <w:t>源码目录</w:t>
      </w:r>
      <w:r>
        <w:rPr>
          <w:rFonts w:ascii="微软雅黑" w:hAnsi="微软雅黑"/>
          <w:color w:val="333333"/>
          <w:szCs w:val="21"/>
          <w:shd w:val="clear" w:color="auto" w:fill="FFFFFF"/>
        </w:rPr>
        <w:t>/package/apps/PackageInstaller</w:t>
      </w:r>
      <w:r w:rsidR="00731E0F">
        <w:rPr>
          <w:rFonts w:ascii="微软雅黑" w:hAnsi="微软雅黑" w:hint="eastAsia"/>
          <w:color w:val="333333"/>
          <w:szCs w:val="21"/>
          <w:shd w:val="clear" w:color="auto" w:fill="FFFFFF"/>
        </w:rPr>
        <w:t>，</w:t>
      </w:r>
      <w:r w:rsidR="00731E0F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其主要的功能就是实现应用的安装和卸载功能</w:t>
      </w:r>
      <w:r w:rsidR="00731E0F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p w14:paraId="35524E60" w14:textId="77777777" w:rsidR="009C5632" w:rsidRPr="00C46DED" w:rsidRDefault="009C5632" w:rsidP="00C46DED">
      <w:pPr>
        <w:pStyle w:val="2"/>
        <w:numPr>
          <w:ilvl w:val="1"/>
          <w:numId w:val="2"/>
        </w:numPr>
      </w:pPr>
      <w:r w:rsidRPr="00C46DED">
        <w:rPr>
          <w:rStyle w:val="2Char"/>
          <w:b/>
          <w:bCs/>
        </w:rPr>
        <w:t>mainfest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1E0F" w14:paraId="4EC34F56" w14:textId="77777777" w:rsidTr="00731E0F">
        <w:tc>
          <w:tcPr>
            <w:tcW w:w="8296" w:type="dxa"/>
          </w:tcPr>
          <w:p w14:paraId="31957C03" w14:textId="77777777" w:rsidR="00731E0F" w:rsidRPr="00731E0F" w:rsidRDefault="00731E0F" w:rsidP="00731E0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&lt;?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 version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1.0"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encoding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utf-8"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?&gt;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manifest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ns: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http://schemas.android.com/apk/res/android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packag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com.android.packageinstalle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original-package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com.android.packageinstaller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STALL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DELETE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CACH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PHONE_STA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USER_DATA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EXTERNAL_STOR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MANAGE_USER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GRANT_REVOKE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TERACT_ACROSS_USERS_FULL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INSTALL_SE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pplica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labe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ring/app_nam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allowBackup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fals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DialogWhenLarg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upportsRt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Package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VIEW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</w:t>
            </w:r>
            <w:commentRangeStart w:id="0"/>
            <w:r>
              <w:rPr>
                <w:rFonts w:hint="eastAsia"/>
                <w:color w:val="000000"/>
                <w:sz w:val="18"/>
                <w:szCs w:val="18"/>
              </w:rPr>
              <w:t xml:space="preserve">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commentRangeEnd w:id="0"/>
            <w:r w:rsidR="007D6895">
              <w:rPr>
                <w:rStyle w:val="aa"/>
                <w:rFonts w:asciiTheme="minorHAnsi" w:eastAsiaTheme="minorEastAsia" w:hAnsiTheme="minorHAnsi" w:cstheme="minorBidi"/>
                <w:kern w:val="2"/>
              </w:rPr>
              <w:commentReference w:id="0"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mimeTyp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pplication/vnd.android.package-archiv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CONFIRM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AlertDialogActivity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DELE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UN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Grant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android:style/Theme.DeviceDefault.Dialog.NoActionBa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REQUEST_PERMISSION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pplication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manif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&gt; </w:t>
            </w:r>
          </w:p>
        </w:tc>
      </w:tr>
    </w:tbl>
    <w:p w14:paraId="35C784B0" w14:textId="77777777" w:rsidR="00731E0F" w:rsidRPr="00731E0F" w:rsidRDefault="00731E0F" w:rsidP="00731E0F"/>
    <w:p w14:paraId="423A23BC" w14:textId="77777777" w:rsidR="009C5632" w:rsidRPr="00731E0F" w:rsidRDefault="00731E0F" w:rsidP="00731E0F">
      <w:pPr>
        <w:pStyle w:val="a7"/>
        <w:ind w:left="426" w:firstLineChars="0" w:firstLine="0"/>
        <w:rPr>
          <w:rFonts w:ascii="Arial" w:hAnsi="Arial" w:cs="Arial"/>
          <w:color w:val="222222"/>
          <w:szCs w:val="21"/>
          <w:shd w:val="clear" w:color="auto" w:fill="F9F9F9"/>
        </w:rPr>
      </w:pPr>
      <w:r w:rsidRPr="00731E0F">
        <w:rPr>
          <w:rFonts w:ascii="Arial" w:hAnsi="Arial" w:cs="Arial" w:hint="eastAsia"/>
          <w:color w:val="222222"/>
          <w:szCs w:val="21"/>
          <w:shd w:val="clear" w:color="auto" w:fill="F9F9F9"/>
        </w:rPr>
        <w:t>从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mainfest.xml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文件，可以总结一些信息：</w:t>
      </w:r>
    </w:p>
    <w:p w14:paraId="4B79CE4B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ind w:firstLineChars="202" w:firstLine="424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lastRenderedPageBreak/>
        <w:t>1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共定义了两对四个窗口。其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安装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;Un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Un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卸载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. </w:t>
      </w:r>
    </w:p>
    <w:p w14:paraId="1AEBFBC6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2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-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ndroid.intent.action.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 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会在系统程序列表中列出相应的应用图标。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中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并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没有注册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图标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不会列在应用程序列表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 </w:t>
      </w:r>
    </w:p>
    <w:p w14:paraId="6A269D50" w14:textId="77777777" w:rsidR="009C5632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3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C46DED">
        <w:rPr>
          <w:rFonts w:ascii="Arial" w:hAnsi="Arial" w:cs="Arial" w:hint="eastAsia"/>
          <w:color w:val="222222"/>
          <w:szCs w:val="21"/>
          <w:shd w:val="clear" w:color="auto" w:fill="F9F9F9"/>
        </w:rPr>
        <w:t>采用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隐示调用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了两个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 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也就是支持两种方式开启该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Package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46DED" w14:paraId="3521D409" w14:textId="77777777" w:rsidTr="00C46DED">
        <w:tc>
          <w:tcPr>
            <w:tcW w:w="8296" w:type="dxa"/>
          </w:tcPr>
          <w:p w14:paraId="666E03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259174C6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AndType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,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application/vnd.android.package-archive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;</w:t>
            </w:r>
          </w:p>
          <w:p w14:paraId="58399BFB" w14:textId="77777777" w:rsidR="00C46DED" w:rsidRDefault="00C46DED" w:rsidP="00C50348">
            <w:pPr>
              <w:ind w:firstLineChars="200" w:firstLine="420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42D0B599" w14:textId="77777777" w:rsidTr="00C46DED">
        <w:tc>
          <w:tcPr>
            <w:tcW w:w="8296" w:type="dxa"/>
          </w:tcPr>
          <w:p w14:paraId="6DD02DAA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6674CF2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);</w:t>
            </w:r>
          </w:p>
          <w:p w14:paraId="2A3B5FA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5BD39010" w14:textId="77777777" w:rsidR="00C46DED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4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类似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的，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Un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也有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两种意图去启动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C46DED" w14:paraId="3B7FF2A8" w14:textId="77777777" w:rsidTr="00C46DED">
        <w:tc>
          <w:tcPr>
            <w:tcW w:w="8301" w:type="dxa"/>
          </w:tcPr>
          <w:p w14:paraId="5E4A9B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DELETE);</w:t>
            </w:r>
          </w:p>
          <w:p w14:paraId="6F44968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354F3A65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6CFFEE76" w14:textId="77777777" w:rsidTr="00C46DED">
        <w:tc>
          <w:tcPr>
            <w:tcW w:w="8301" w:type="dxa"/>
          </w:tcPr>
          <w:p w14:paraId="368CF930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UNINSTALL_PACKAGE);</w:t>
            </w:r>
          </w:p>
          <w:p w14:paraId="59407E5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1A3B38D4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316C0FB7" w14:textId="77777777" w:rsidR="00C46DED" w:rsidRDefault="00C50348" w:rsidP="00C50348">
      <w:pPr>
        <w:pStyle w:val="2"/>
        <w:numPr>
          <w:ilvl w:val="1"/>
          <w:numId w:val="2"/>
        </w:numPr>
      </w:pPr>
      <w:r w:rsidRPr="00C50348">
        <w:rPr>
          <w:b w:val="0"/>
          <w:bCs w:val="0"/>
        </w:rPr>
        <w:t>安装</w:t>
      </w:r>
      <w:r w:rsidRPr="00C50348">
        <w:rPr>
          <w:b w:val="0"/>
          <w:bCs w:val="0"/>
        </w:rPr>
        <w:t>Android</w:t>
      </w:r>
      <w:r w:rsidRPr="00C50348">
        <w:rPr>
          <w:b w:val="0"/>
          <w:bCs w:val="0"/>
        </w:rPr>
        <w:t>应用前的校验</w:t>
      </w:r>
      <w:r w:rsidRPr="00C50348">
        <w:t> </w:t>
      </w:r>
    </w:p>
    <w:p w14:paraId="19A3BA39" w14:textId="77777777" w:rsidR="00C50348" w:rsidRDefault="00C50348" w:rsidP="00C50348">
      <w:pPr>
        <w:ind w:firstLine="426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面我们知道安装应用时会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弹出安装界面，在安装时，我们可以留意到，还会将要安装的应用所用到的权限以列表的形式进行展示，应用名称，应用图标等信息也会一一进行展示，所以我们要看看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如何获取到这些信息的。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主要完成的工作如下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392BCEE9" w14:textId="77777777" w:rsidR="00C50348" w:rsidRDefault="00C50348" w:rsidP="00C50348">
      <w:pPr>
        <w:ind w:leftChars="201" w:left="423" w:hanging="1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等信息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2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的信息进行校验。主要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3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进行相应的处理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4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该对象包含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相关的信息，如应用名称，应用图标，应用权限等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5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初始化用于显示名称和应用图标的控件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6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当前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系统是否允许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未知来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”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应用被安装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7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进行安装前的准备工作，显示校验窗口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0AD8EF1" w14:textId="77777777" w:rsidR="00C50348" w:rsidRDefault="00C50348" w:rsidP="00C50348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PackageInstallerActivity.onCreat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895" w14:paraId="028DE0E0" w14:textId="77777777" w:rsidTr="007D6895">
        <w:tc>
          <w:tcPr>
            <w:tcW w:w="8296" w:type="dxa"/>
          </w:tcPr>
          <w:p w14:paraId="7D51ACA2" w14:textId="77777777" w:rsidR="007D6895" w:rsidRPr="007D6895" w:rsidRDefault="007D6895" w:rsidP="007D689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otected vo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Create(Bundle icicl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up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onCreate(icic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PackageManag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er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stall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ent intent = getIntent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PackageInstaller.ACTION_CONFIRM_PERMISSIONS.equals(intent.getAction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 = intent.getIntExtra(PackageInstall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SESSION_ID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Installer.SessionInfo info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essionInfo(sessionId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info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!info.sealed || info.resolvedBaseCodePath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Session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in funky state; ignoring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sessionId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待安装Android应用的路径或Package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Uri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fromFi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info.resolvedBaseCodePath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Data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ORIGINATING_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REFERR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estFromUnknownSource = isInstallRequestFromUnknownSource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FlowAnalytic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stallFlowAnalytics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Contex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StartTimestampMillis(SystemClock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elapsedRealti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sFromUnknownSourcesPermitt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sInstallingUnknownAppsAllow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RequestFromUnknownSource(requestFromUnknownSourc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erifyAppsEnabled(isVerifyAppsEnab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ppVerifierInstalled(isAppVerifierInstal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toString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schem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从此处可以看到，scheme只有两个值：file或package，为空呢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scheme !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fil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 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Unsupported schem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 schem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setPmResult(PackageManager.INSTALL_FAILED_INVALID_URI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UNSUPPORTED_SCHE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 as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是package时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try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package对应的Android应用的信息,包含应用名称,权限列表，应用图标等信息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fo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SpecificPart(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 xml:space="preserve">GET_PERMISSION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|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UNINSTALLED_PACKAGE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ch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ameNotFoundException 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Requested packag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not available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PACKAGE_MISS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pSnippet对象。该对象封装了用于待安装Android应用的标题和图标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s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Label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Icon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为file的情况，或者scheme为空，及从apk文件安装程序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APK文件的绝对路径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File sourceFil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th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K文件的分析器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Parser.Package parsed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Package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Check for parse errors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parsed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rse error when parsing manifest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TO_GET_PACKAGE_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PackageParser.generatePackageInfo(parsed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PERMISSION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serState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Diges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parsed.manifestDigest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as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AppSnippet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et view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ContentView(R.layout.install_star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Confir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findViewById(R.id.install_confirm_panel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INVISIB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initSnippetForNewApp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as, R.id.app_snippe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OriginatingUid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未知源安装检测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(requestFromUnknownSource) &amp;&amp; (!isInstallingUnknownAppsAllowed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sk user to enable setting first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UNKNOWN_APP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BLOCKED_BY_UNKNOWN_SOURCES_SETT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为安装应用做一些准备工作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itiateInstall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14:paraId="4158B112" w14:textId="77777777" w:rsidR="007D6895" w:rsidRPr="007D6895" w:rsidRDefault="007D6895" w:rsidP="00C50348"/>
        </w:tc>
      </w:tr>
    </w:tbl>
    <w:p w14:paraId="17F8A2FB" w14:textId="77777777" w:rsidR="00C50348" w:rsidRDefault="00C50348" w:rsidP="00C50348"/>
    <w:p w14:paraId="7EB89065" w14:textId="09885CB8" w:rsidR="00D35654" w:rsidRDefault="00D35654" w:rsidP="00D35654">
      <w:pPr>
        <w:pStyle w:val="2"/>
      </w:pPr>
      <w:r>
        <w:t>REF</w:t>
      </w:r>
    </w:p>
    <w:p w14:paraId="2256C761" w14:textId="2110AA6F" w:rsidR="00D35654" w:rsidRDefault="00D35654" w:rsidP="00D35654">
      <w:hyperlink r:id="rId13" w:history="1">
        <w:r w:rsidRPr="00D35654">
          <w:rPr>
            <w:rStyle w:val="a9"/>
          </w:rPr>
          <w:t>深度探究</w:t>
        </w:r>
        <w:r w:rsidRPr="00D35654">
          <w:rPr>
            <w:rStyle w:val="a9"/>
          </w:rPr>
          <w:t>apk</w:t>
        </w:r>
        <w:r w:rsidRPr="00D35654">
          <w:rPr>
            <w:rStyle w:val="a9"/>
          </w:rPr>
          <w:t>安装过程</w:t>
        </w:r>
      </w:hyperlink>
    </w:p>
    <w:p w14:paraId="17671568" w14:textId="4E8B84AC" w:rsidR="00D35654" w:rsidRDefault="00D35654" w:rsidP="00D35654">
      <w:hyperlink r:id="rId14" w:history="1">
        <w:r w:rsidRPr="00D35654">
          <w:rPr>
            <w:rStyle w:val="a9"/>
            <w:rFonts w:hint="eastAsia"/>
          </w:rPr>
          <w:t>PackageInstaller 5.0</w:t>
        </w:r>
        <w:r w:rsidRPr="00D35654">
          <w:rPr>
            <w:rStyle w:val="a9"/>
            <w:rFonts w:hint="eastAsia"/>
          </w:rPr>
          <w:t>源码分析静默安装与静默卸载</w:t>
        </w:r>
      </w:hyperlink>
    </w:p>
    <w:p w14:paraId="596DA6E8" w14:textId="764220A2" w:rsidR="00D35654" w:rsidRDefault="00D35654" w:rsidP="00D35654">
      <w:hyperlink r:id="rId15" w:history="1">
        <w:r w:rsidRPr="00D35654">
          <w:rPr>
            <w:rStyle w:val="a9"/>
            <w:rFonts w:hint="eastAsia"/>
          </w:rPr>
          <w:t>Android</w:t>
        </w:r>
        <w:r w:rsidRPr="00D35654">
          <w:rPr>
            <w:rStyle w:val="a9"/>
            <w:rFonts w:hint="eastAsia"/>
          </w:rPr>
          <w:t>应用程序安装过程解析</w:t>
        </w:r>
        <w:r w:rsidRPr="00D35654">
          <w:rPr>
            <w:rStyle w:val="a9"/>
            <w:rFonts w:hint="eastAsia"/>
          </w:rPr>
          <w:t>(</w:t>
        </w:r>
        <w:r w:rsidRPr="00D35654">
          <w:rPr>
            <w:rStyle w:val="a9"/>
            <w:rFonts w:hint="eastAsia"/>
          </w:rPr>
          <w:t>源码角度</w:t>
        </w:r>
        <w:r w:rsidRPr="00D35654">
          <w:rPr>
            <w:rStyle w:val="a9"/>
            <w:rFonts w:hint="eastAsia"/>
          </w:rPr>
          <w:t>)</w:t>
        </w:r>
      </w:hyperlink>
    </w:p>
    <w:p w14:paraId="61EAF06B" w14:textId="30ADFEB3" w:rsidR="00D35654" w:rsidRDefault="00D35654" w:rsidP="00D35654">
      <w:hyperlink r:id="rId16" w:history="1">
        <w:r w:rsidRPr="00D35654">
          <w:rPr>
            <w:rStyle w:val="a9"/>
            <w:rFonts w:hint="eastAsia"/>
          </w:rPr>
          <w:t>Android</w:t>
        </w:r>
        <w:r w:rsidRPr="00D35654">
          <w:rPr>
            <w:rStyle w:val="a9"/>
            <w:rFonts w:hint="eastAsia"/>
          </w:rPr>
          <w:t>应用程序安装过程解析</w:t>
        </w:r>
        <w:r w:rsidRPr="00D35654">
          <w:rPr>
            <w:rStyle w:val="a9"/>
            <w:rFonts w:hint="eastAsia"/>
          </w:rPr>
          <w:t>(</w:t>
        </w:r>
        <w:r w:rsidRPr="00D35654">
          <w:rPr>
            <w:rStyle w:val="a9"/>
            <w:rFonts w:hint="eastAsia"/>
          </w:rPr>
          <w:t>源码角度</w:t>
        </w:r>
        <w:r w:rsidRPr="00D35654">
          <w:rPr>
            <w:rStyle w:val="a9"/>
            <w:rFonts w:hint="eastAsia"/>
          </w:rPr>
          <w:t>)</w:t>
        </w:r>
        <w:r w:rsidRPr="00D35654">
          <w:rPr>
            <w:rStyle w:val="a9"/>
            <w:rFonts w:hint="eastAsia"/>
          </w:rPr>
          <w:t>（上篇）</w:t>
        </w:r>
      </w:hyperlink>
    </w:p>
    <w:p w14:paraId="1E10E0A9" w14:textId="3329D218" w:rsidR="00D35654" w:rsidRPr="00D35654" w:rsidRDefault="00D35654" w:rsidP="00D35654">
      <w:hyperlink r:id="rId17" w:history="1">
        <w:r w:rsidRPr="00D35654">
          <w:rPr>
            <w:rStyle w:val="a9"/>
            <w:rFonts w:hint="eastAsia"/>
          </w:rPr>
          <w:t>Android</w:t>
        </w:r>
        <w:r w:rsidRPr="00D35654">
          <w:rPr>
            <w:rStyle w:val="a9"/>
            <w:rFonts w:hint="eastAsia"/>
          </w:rPr>
          <w:t>应用程序安装过程解析</w:t>
        </w:r>
        <w:r w:rsidRPr="00D35654">
          <w:rPr>
            <w:rStyle w:val="a9"/>
            <w:rFonts w:hint="eastAsia"/>
          </w:rPr>
          <w:t>(</w:t>
        </w:r>
        <w:r w:rsidRPr="00D35654">
          <w:rPr>
            <w:rStyle w:val="a9"/>
            <w:rFonts w:hint="eastAsia"/>
          </w:rPr>
          <w:t>源码角度</w:t>
        </w:r>
        <w:r w:rsidRPr="00D35654">
          <w:rPr>
            <w:rStyle w:val="a9"/>
            <w:rFonts w:hint="eastAsia"/>
          </w:rPr>
          <w:t>)</w:t>
        </w:r>
        <w:r w:rsidRPr="00D35654">
          <w:rPr>
            <w:rStyle w:val="a9"/>
            <w:rFonts w:hint="eastAsia"/>
          </w:rPr>
          <w:t>（中篇）</w:t>
        </w:r>
      </w:hyperlink>
    </w:p>
    <w:p w14:paraId="5EA8E5C0" w14:textId="77777777" w:rsidR="00D35654" w:rsidRDefault="00D35654" w:rsidP="00D35654"/>
    <w:p w14:paraId="0A9764B9" w14:textId="77777777" w:rsidR="00D35654" w:rsidRDefault="00D35654" w:rsidP="00D35654">
      <w:bookmarkStart w:id="1" w:name="_GoBack"/>
      <w:bookmarkEnd w:id="1"/>
    </w:p>
    <w:p w14:paraId="6CFFC3D4" w14:textId="77777777" w:rsidR="00D35654" w:rsidRDefault="00D35654" w:rsidP="00D35654">
      <w:pPr>
        <w:rPr>
          <w:rFonts w:hint="eastAsia"/>
        </w:rPr>
      </w:pPr>
    </w:p>
    <w:p w14:paraId="3891341A" w14:textId="77777777" w:rsidR="00BD2C9B" w:rsidRDefault="00BD2C9B" w:rsidP="00BD2C9B">
      <w:pPr>
        <w:pStyle w:val="1"/>
        <w:numPr>
          <w:ilvl w:val="0"/>
          <w:numId w:val="2"/>
        </w:numPr>
      </w:pPr>
      <w:r>
        <w:t>A</w:t>
      </w:r>
      <w:r>
        <w:rPr>
          <w:rFonts w:hint="eastAsia"/>
        </w:rPr>
        <w:t>pi</w:t>
      </w:r>
    </w:p>
    <w:p w14:paraId="3588ADC6" w14:textId="77777777"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14:paraId="577F6716" w14:textId="77777777"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14:paraId="4DA28EE2" w14:textId="77777777" w:rsidR="009F3ECE" w:rsidRDefault="009F3ECE" w:rsidP="009F3ECE">
      <w:pPr>
        <w:ind w:firstLineChars="202" w:firstLine="424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14:paraId="70505069" w14:textId="77777777" w:rsidR="00BD2C9B" w:rsidRPr="000E6480" w:rsidRDefault="00BD2C9B" w:rsidP="009F3ECE">
      <w:pPr>
        <w:pStyle w:val="3"/>
        <w:rPr>
          <w:sz w:val="24"/>
          <w:szCs w:val="24"/>
        </w:rPr>
      </w:pPr>
      <w:r w:rsidRPr="000E6480"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14:paraId="5429C3F4" w14:textId="77777777"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14:paraId="614F5290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14:paraId="3B1F3FDF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14:paraId="38E21485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不可用状态：COMPONENT_ENABLED_STATE_DISABLED </w:t>
      </w:r>
    </w:p>
    <w:p w14:paraId="543A093B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ENABLED </w:t>
      </w:r>
    </w:p>
    <w:p w14:paraId="5181113F" w14:textId="77777777"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默认状态：COMPONENT_ENABLED_STATE_DEFAULT </w:t>
      </w:r>
    </w:p>
    <w:p w14:paraId="5F7F7E8B" w14:textId="77777777"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14:paraId="39268079" w14:textId="77777777"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14:paraId="5BA264AF" w14:textId="77777777" w:rsidTr="00BD2C9B">
        <w:tc>
          <w:tcPr>
            <w:tcW w:w="8296" w:type="dxa"/>
          </w:tcPr>
          <w:p w14:paraId="151B83F7" w14:textId="77777777"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7FFD7220" w14:textId="77777777" w:rsidR="00E33D44" w:rsidRDefault="00E33D44" w:rsidP="00E33D44">
      <w:pPr>
        <w:ind w:firstLineChars="202" w:firstLine="424"/>
      </w:pPr>
      <w:r>
        <w:rPr>
          <w:rFonts w:hint="eastAsia"/>
        </w:rPr>
        <w:lastRenderedPageBreak/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14:paraId="39102CB0" w14:textId="77777777" w:rsidR="009F3ECE" w:rsidRDefault="009F3ECE" w:rsidP="009F3ECE">
      <w:pPr>
        <w:pStyle w:val="3"/>
        <w:rPr>
          <w:rFonts w:ascii="微软雅黑" w:hAnsi="微软雅黑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14:paraId="3C8F278A" w14:textId="77777777"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 int getComponentEnabledSetting(ComponentName componentName)</w:t>
      </w:r>
    </w:p>
    <w:p w14:paraId="5AECBD89" w14:textId="77777777" w:rsidR="009F3ECE" w:rsidRDefault="009F3ECE" w:rsidP="009F3ECE"/>
    <w:p w14:paraId="473019E5" w14:textId="77777777"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参考</w:t>
      </w:r>
    </w:p>
    <w:p w14:paraId="1B5E39F7" w14:textId="77777777" w:rsidR="003C67FB" w:rsidRDefault="003C67FB" w:rsidP="003C67FB">
      <w:r>
        <w:t>P</w:t>
      </w:r>
      <w:r>
        <w:rPr>
          <w:rFonts w:hint="eastAsia"/>
        </w:rPr>
        <w:t>k</w:t>
      </w:r>
    </w:p>
    <w:p w14:paraId="08E26F0F" w14:textId="77777777" w:rsidR="003C67FB" w:rsidRDefault="00AD705F" w:rsidP="003C67FB">
      <w:pP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hyperlink r:id="rId18" w:history="1"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开启四大组件之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</w:p>
    <w:p w14:paraId="71CB3A02" w14:textId="77777777" w:rsidR="00731E0F" w:rsidRDefault="00731E0F">
      <w:pPr>
        <w:widowControl/>
        <w:jc w:val="left"/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  <w:br w:type="page"/>
      </w:r>
    </w:p>
    <w:p w14:paraId="1C7D5B56" w14:textId="77777777" w:rsidR="00731E0F" w:rsidRDefault="00731E0F" w:rsidP="00731E0F">
      <w:pPr>
        <w:pStyle w:val="1"/>
      </w:pPr>
      <w:r>
        <w:rPr>
          <w:rFonts w:hint="eastAsia"/>
        </w:rPr>
        <w:lastRenderedPageBreak/>
        <w:t>普通应用</w:t>
      </w:r>
      <w:r>
        <w:t>知识</w:t>
      </w:r>
    </w:p>
    <w:p w14:paraId="1025A86B" w14:textId="77777777" w:rsidR="00731E0F" w:rsidRDefault="00AD705F" w:rsidP="00731E0F">
      <w:hyperlink r:id="rId19" w:history="1">
        <w:r w:rsidR="00731E0F" w:rsidRPr="00731E0F">
          <w:rPr>
            <w:rStyle w:val="a9"/>
            <w:rFonts w:hint="eastAsia"/>
          </w:rPr>
          <w:t xml:space="preserve">AndroidManifest </w:t>
        </w:r>
        <w:r w:rsidR="00731E0F" w:rsidRPr="00731E0F">
          <w:rPr>
            <w:rStyle w:val="a9"/>
            <w:rFonts w:hint="eastAsia"/>
          </w:rPr>
          <w:t>中</w:t>
        </w:r>
        <w:r w:rsidR="00731E0F" w:rsidRPr="00731E0F">
          <w:rPr>
            <w:rStyle w:val="a9"/>
            <w:rFonts w:hint="eastAsia"/>
          </w:rPr>
          <w:t>original-package</w:t>
        </w:r>
        <w:r w:rsidR="00731E0F" w:rsidRPr="00731E0F">
          <w:rPr>
            <w:rStyle w:val="a9"/>
            <w:rFonts w:hint="eastAsia"/>
          </w:rPr>
          <w:t>标签</w:t>
        </w:r>
      </w:hyperlink>
    </w:p>
    <w:p w14:paraId="0FBAD0DD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manifest  package="com.android.launcher" &gt;</w:t>
      </w:r>
    </w:p>
    <w:p w14:paraId="0CEB6669" w14:textId="77777777" w:rsidR="00731E0F" w:rsidRDefault="00731E0F" w:rsidP="00731E0F">
      <w:pPr>
        <w:pStyle w:val="a5"/>
        <w:shd w:val="clear" w:color="auto" w:fill="FFFFFF"/>
        <w:spacing w:before="150" w:beforeAutospacing="0" w:after="15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original-package android:name="com.android.launcher2" /&gt;</w:t>
      </w:r>
    </w:p>
    <w:p w14:paraId="3DC47F7E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这里</w:t>
      </w:r>
      <w:r>
        <w:rPr>
          <w:rFonts w:ascii="Verdana" w:hAnsi="Verdana"/>
          <w:color w:val="362E2B"/>
          <w:sz w:val="21"/>
          <w:szCs w:val="21"/>
        </w:rPr>
        <w:t>package="com.android.launcher"</w:t>
      </w:r>
      <w:r>
        <w:rPr>
          <w:rFonts w:ascii="Verdana" w:hAnsi="Verdana"/>
          <w:color w:val="362E2B"/>
          <w:sz w:val="21"/>
          <w:szCs w:val="21"/>
        </w:rPr>
        <w:t>，产生的</w:t>
      </w:r>
      <w:r>
        <w:rPr>
          <w:rFonts w:ascii="Verdana" w:hAnsi="Verdana"/>
          <w:color w:val="362E2B"/>
          <w:sz w:val="21"/>
          <w:szCs w:val="21"/>
        </w:rPr>
        <w:t>R.</w:t>
      </w:r>
      <w:hyperlink r:id="rId20" w:tgtFrame="_blank" w:tooltip="Java 知识库" w:history="1">
        <w:r>
          <w:rPr>
            <w:rStyle w:val="a9"/>
            <w:rFonts w:ascii="Verdana" w:hAnsi="Verdana"/>
            <w:b/>
            <w:bCs/>
            <w:color w:val="DF3434"/>
            <w:sz w:val="21"/>
            <w:szCs w:val="21"/>
          </w:rPr>
          <w:t>Java</w:t>
        </w:r>
      </w:hyperlink>
      <w:r>
        <w:rPr>
          <w:rFonts w:ascii="Verdana" w:hAnsi="Verdana"/>
          <w:color w:val="362E2B"/>
          <w:sz w:val="21"/>
          <w:szCs w:val="21"/>
        </w:rPr>
        <w:t>就会在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中。</w:t>
      </w:r>
      <w:r>
        <w:rPr>
          <w:rFonts w:ascii="Verdana" w:hAnsi="Verdana"/>
          <w:color w:val="362E2B"/>
          <w:sz w:val="21"/>
          <w:szCs w:val="21"/>
        </w:rPr>
        <w:br/>
        <w:t xml:space="preserve">&lt;original-package android:name="com.android.launcher2" /&gt; </w:t>
      </w:r>
      <w:r>
        <w:rPr>
          <w:rFonts w:ascii="Verdana" w:hAnsi="Verdana"/>
          <w:color w:val="362E2B"/>
          <w:sz w:val="21"/>
          <w:szCs w:val="21"/>
        </w:rPr>
        <w:t>这个地方表示，源码包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365BEB34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所以在代码中引用的</w:t>
      </w:r>
      <w:r>
        <w:rPr>
          <w:rFonts w:ascii="Verdana" w:hAnsi="Verdana"/>
          <w:color w:val="362E2B"/>
          <w:sz w:val="21"/>
          <w:szCs w:val="21"/>
        </w:rPr>
        <w:t>R.java</w:t>
      </w:r>
      <w:r>
        <w:rPr>
          <w:rFonts w:ascii="Verdana" w:hAnsi="Verdana"/>
          <w:color w:val="362E2B"/>
          <w:sz w:val="21"/>
          <w:szCs w:val="21"/>
        </w:rPr>
        <w:t>必须是</w:t>
      </w:r>
      <w:r>
        <w:rPr>
          <w:rFonts w:ascii="Verdana" w:hAnsi="Verdana"/>
          <w:color w:val="362E2B"/>
          <w:sz w:val="21"/>
          <w:szCs w:val="21"/>
        </w:rPr>
        <w:t>import com.android.launcher.R;</w:t>
      </w:r>
      <w:r>
        <w:rPr>
          <w:rFonts w:ascii="Verdana" w:hAnsi="Verdana"/>
          <w:color w:val="362E2B"/>
          <w:sz w:val="21"/>
          <w:szCs w:val="21"/>
        </w:rPr>
        <w:t>应用运行包名是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7F5AE8FA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代码的包名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即在项目中需要修改包名时，可以设置</w:t>
      </w:r>
      <w:r>
        <w:rPr>
          <w:rFonts w:ascii="Verdana" w:hAnsi="Verdana"/>
          <w:color w:val="362E2B"/>
          <w:sz w:val="21"/>
          <w:szCs w:val="21"/>
        </w:rPr>
        <w:t xml:space="preserve"> </w:t>
      </w:r>
      <w:r>
        <w:rPr>
          <w:rFonts w:ascii="Verdana" w:hAnsi="Verdana"/>
          <w:color w:val="362E2B"/>
          <w:sz w:val="21"/>
          <w:szCs w:val="21"/>
        </w:rPr>
        <w:t>：</w:t>
      </w:r>
      <w:r>
        <w:rPr>
          <w:rFonts w:ascii="Verdana" w:hAnsi="Verdana"/>
          <w:color w:val="362E2B"/>
          <w:sz w:val="21"/>
          <w:szCs w:val="21"/>
        </w:rPr>
        <w:t>&lt;original-package android:name="" /&gt;</w:t>
      </w:r>
    </w:p>
    <w:p w14:paraId="5DA8BCC6" w14:textId="77777777" w:rsidR="00731E0F" w:rsidRPr="00731E0F" w:rsidRDefault="00731E0F" w:rsidP="00731E0F"/>
    <w:p w14:paraId="2D5EDECF" w14:textId="77777777" w:rsidR="000D785D" w:rsidRDefault="000D785D" w:rsidP="000D785D">
      <w:pPr>
        <w:pStyle w:val="1"/>
        <w:rPr>
          <w:rStyle w:val="a9"/>
          <w:rFonts w:ascii="microsoft yahei" w:hAnsi="microsoft yahei" w:hint="eastAsia"/>
          <w:b w:val="0"/>
          <w:bCs w:val="0"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/>
          <w:b w:val="0"/>
          <w:bCs w:val="0"/>
          <w:color w:val="000000"/>
          <w:sz w:val="27"/>
          <w:szCs w:val="27"/>
          <w:shd w:val="clear" w:color="auto" w:fill="FFFFFF"/>
        </w:rPr>
        <w:t>REF</w:t>
      </w:r>
    </w:p>
    <w:p w14:paraId="2B966DBD" w14:textId="77777777" w:rsidR="000D785D" w:rsidRPr="000D785D" w:rsidRDefault="00AD705F" w:rsidP="000D785D">
      <w:hyperlink r:id="rId21" w:history="1">
        <w:r w:rsidR="000D785D" w:rsidRPr="000D785D">
          <w:rPr>
            <w:rStyle w:val="a9"/>
            <w:rFonts w:hint="eastAsia"/>
          </w:rPr>
          <w:t>系统应用源代码分析</w:t>
        </w:r>
        <w:r w:rsidR="000D785D" w:rsidRPr="000D785D">
          <w:rPr>
            <w:rStyle w:val="a9"/>
            <w:rFonts w:hint="eastAsia"/>
          </w:rPr>
          <w:t>2</w:t>
        </w:r>
        <w:r w:rsidR="000D785D" w:rsidRPr="000D785D">
          <w:rPr>
            <w:rStyle w:val="a9"/>
            <w:rFonts w:hint="eastAsia"/>
          </w:rPr>
          <w:t>的</w:t>
        </w:r>
        <w:r w:rsidR="000D785D" w:rsidRPr="000D785D">
          <w:rPr>
            <w:rStyle w:val="a9"/>
          </w:rPr>
          <w:t>所有章节</w:t>
        </w:r>
        <w:r w:rsidR="000D785D" w:rsidRPr="000D785D">
          <w:rPr>
            <w:rStyle w:val="a9"/>
            <w:rFonts w:hint="eastAsia"/>
          </w:rPr>
          <w:t>笔记</w:t>
        </w:r>
      </w:hyperlink>
      <w:r w:rsidR="000D785D">
        <w:rPr>
          <w:rFonts w:hint="eastAsia"/>
        </w:rPr>
        <w:t xml:space="preserve"> </w:t>
      </w:r>
    </w:p>
    <w:p w14:paraId="44FCAA86" w14:textId="77777777" w:rsidR="00C14F91" w:rsidRDefault="003C67FB" w:rsidP="003C67FB">
      <w:pPr>
        <w:pStyle w:val="1"/>
      </w:pPr>
      <w:r>
        <w:rPr>
          <w:rFonts w:hint="eastAsia"/>
        </w:rPr>
        <w:t>Q</w:t>
      </w:r>
      <w:r>
        <w:t>A</w:t>
      </w:r>
    </w:p>
    <w:p w14:paraId="2C26BFBB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Arial" w:hAnsi="Arial" w:cs="Arial"/>
          <w:color w:val="362E2B"/>
          <w:szCs w:val="21"/>
          <w:shd w:val="clear" w:color="auto" w:fill="FFFFFF"/>
        </w:rPr>
      </w:pP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14:paraId="659635BC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 w:rsidRPr="000D785D">
        <w:rPr>
          <w:rFonts w:ascii="宋体" w:eastAsia="宋体" w:hAnsi="宋体" w:cs="宋体"/>
          <w:kern w:val="0"/>
          <w:sz w:val="23"/>
          <w:szCs w:val="23"/>
        </w:rPr>
        <w:t>发有序广播给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D785D">
        <w:rPr>
          <w:rFonts w:ascii="宋体" w:eastAsia="宋体" w:hAnsi="宋体" w:cs="宋体"/>
          <w:kern w:val="0"/>
          <w:sz w:val="23"/>
          <w:szCs w:val="23"/>
        </w:rPr>
        <w:t>Ordered Broadcast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14:paraId="4E984E1B" w14:textId="77777777" w:rsidR="00BD2C9B" w:rsidRPr="003C67FB" w:rsidRDefault="00BD2C9B" w:rsidP="000D785D">
      <w:pPr>
        <w:pStyle w:val="a7"/>
        <w:numPr>
          <w:ilvl w:val="0"/>
          <w:numId w:val="8"/>
        </w:numPr>
        <w:ind w:firstLineChars="0"/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0D785D">
        <w:rPr>
          <w:rFonts w:ascii="宋体" w:eastAsia="宋体" w:hAnsi="宋体" w:cs="宋体"/>
          <w:kern w:val="0"/>
          <w:szCs w:val="21"/>
        </w:rPr>
        <w:t xml:space="preserve"> setComponentEnabledSetting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，</w:t>
      </w:r>
      <w:r w:rsidR="009F3ECE" w:rsidRPr="000D785D">
        <w:rPr>
          <w:rFonts w:ascii="宋体" w:eastAsia="宋体" w:hAnsi="宋体" w:cs="宋体"/>
          <w:kern w:val="0"/>
          <w:szCs w:val="21"/>
        </w:rPr>
        <w:t>为啥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我</w:t>
      </w:r>
      <w:r w:rsidR="009F3ECE" w:rsidRPr="000D785D">
        <w:rPr>
          <w:rFonts w:ascii="宋体" w:eastAsia="宋体" w:hAnsi="宋体" w:cs="宋体"/>
          <w:kern w:val="0"/>
          <w:szCs w:val="21"/>
        </w:rPr>
        <w:t>的设置不生效？</w:t>
      </w:r>
    </w:p>
    <w:sectPr w:rsidR="00BD2C9B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Key Guan" w:date="2017-06-27T10:37:00Z" w:initials="KG">
    <w:p w14:paraId="5159AD4F" w14:textId="77777777" w:rsidR="007D6895" w:rsidRDefault="007D689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如果</w:t>
      </w:r>
      <w:r>
        <w:t>这个</w:t>
      </w:r>
      <w:r>
        <w:t>scheme</w:t>
      </w:r>
      <w:r>
        <w:t>为空呢？看源码貌似可以为空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159AD4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483132" w14:textId="77777777" w:rsidR="00AD705F" w:rsidRDefault="00AD705F" w:rsidP="003C67FB">
      <w:r>
        <w:separator/>
      </w:r>
    </w:p>
  </w:endnote>
  <w:endnote w:type="continuationSeparator" w:id="0">
    <w:p w14:paraId="5B456A12" w14:textId="77777777" w:rsidR="00AD705F" w:rsidRDefault="00AD705F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AF2EE1" w14:textId="77777777" w:rsidR="00AD705F" w:rsidRDefault="00AD705F" w:rsidP="003C67FB">
      <w:r>
        <w:separator/>
      </w:r>
    </w:p>
  </w:footnote>
  <w:footnote w:type="continuationSeparator" w:id="0">
    <w:p w14:paraId="1CA27DA7" w14:textId="77777777" w:rsidR="00AD705F" w:rsidRDefault="00AD705F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20919"/>
    <w:multiLevelType w:val="hybridMultilevel"/>
    <w:tmpl w:val="622821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9B316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DB6FD3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60B61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560702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D9027CC"/>
    <w:multiLevelType w:val="multilevel"/>
    <w:tmpl w:val="05D4D03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7EF30BDE"/>
    <w:multiLevelType w:val="hybridMultilevel"/>
    <w:tmpl w:val="CC740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10"/>
  </w:num>
  <w:num w:numId="8">
    <w:abstractNumId w:val="0"/>
  </w:num>
  <w:num w:numId="9">
    <w:abstractNumId w:val="11"/>
  </w:num>
  <w:num w:numId="10">
    <w:abstractNumId w:val="3"/>
  </w:num>
  <w:num w:numId="11">
    <w:abstractNumId w:val="9"/>
  </w:num>
  <w:num w:numId="12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y Guan">
    <w15:presenceInfo w15:providerId="AD" w15:userId="S-1-5-21-3209085076-2270697989-1277812454-40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CC7"/>
    <w:rsid w:val="000D785D"/>
    <w:rsid w:val="000E0671"/>
    <w:rsid w:val="0030379F"/>
    <w:rsid w:val="003C67FB"/>
    <w:rsid w:val="00695398"/>
    <w:rsid w:val="00731E0F"/>
    <w:rsid w:val="00774398"/>
    <w:rsid w:val="007D6895"/>
    <w:rsid w:val="00843229"/>
    <w:rsid w:val="009C5632"/>
    <w:rsid w:val="009F3ECE"/>
    <w:rsid w:val="00AD705F"/>
    <w:rsid w:val="00B22CC7"/>
    <w:rsid w:val="00BD2C9B"/>
    <w:rsid w:val="00C14F91"/>
    <w:rsid w:val="00C46DED"/>
    <w:rsid w:val="00C50348"/>
    <w:rsid w:val="00D35654"/>
    <w:rsid w:val="00E33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C9F7E"/>
  <w15:chartTrackingRefBased/>
  <w15:docId w15:val="{E3060CBA-84E2-4E19-8C25-2AC8F2309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3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8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sohu.com/a/132599459_465908" TargetMode="External"/><Relationship Id="rId18" Type="http://schemas.openxmlformats.org/officeDocument/2006/relationships/hyperlink" Target="http://blog.csdn.net/daiqiquan/article/details/40615115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log.csdn.net/sdjzyuxinburen/article/details/50645193" TargetMode="External"/><Relationship Id="rId7" Type="http://schemas.openxmlformats.org/officeDocument/2006/relationships/hyperlink" Target="http://www.cnblogs.com/mythou/p/3425570.html" TargetMode="External"/><Relationship Id="rId12" Type="http://schemas.microsoft.com/office/2011/relationships/commentsExtended" Target="commentsExtended.xml"/><Relationship Id="rId17" Type="http://schemas.openxmlformats.org/officeDocument/2006/relationships/hyperlink" Target="http://www.imooc.com/article/16699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imooc.com/article/16698" TargetMode="External"/><Relationship Id="rId20" Type="http://schemas.openxmlformats.org/officeDocument/2006/relationships/hyperlink" Target="http://lib.csdn.net/base/java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www.jianshu.com/p/21412a697eb0" TargetMode="External"/><Relationship Id="rId23" Type="http://schemas.microsoft.com/office/2011/relationships/people" Target="people.xml"/><Relationship Id="rId10" Type="http://schemas.openxmlformats.org/officeDocument/2006/relationships/image" Target="media/image2.jpeg"/><Relationship Id="rId19" Type="http://schemas.openxmlformats.org/officeDocument/2006/relationships/hyperlink" Target="http://blog.csdn.net/ccc20134/article/details/50540800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www.voidcn.com/blog/u012301841/article/p-6175235.html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3</Pages>
  <Words>2558</Words>
  <Characters>14581</Characters>
  <Application>Microsoft Office Word</Application>
  <DocSecurity>0</DocSecurity>
  <Lines>121</Lines>
  <Paragraphs>34</Paragraphs>
  <ScaleCrop>false</ScaleCrop>
  <Company/>
  <LinksUpToDate>false</LinksUpToDate>
  <CharactersWithSpaces>17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 Guan</cp:lastModifiedBy>
  <cp:revision>3</cp:revision>
  <dcterms:created xsi:type="dcterms:W3CDTF">2017-06-24T05:17:00Z</dcterms:created>
  <dcterms:modified xsi:type="dcterms:W3CDTF">2017-06-27T03:06:00Z</dcterms:modified>
</cp:coreProperties>
</file>